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556" r:id="rId2"/>
    <p:sldId id="541" r:id="rId3"/>
    <p:sldId id="546" r:id="rId4"/>
    <p:sldId id="550" r:id="rId5"/>
    <p:sldId id="552" r:id="rId6"/>
    <p:sldId id="553" r:id="rId7"/>
    <p:sldId id="554" r:id="rId8"/>
    <p:sldId id="557" r:id="rId9"/>
    <p:sldId id="558" r:id="rId10"/>
    <p:sldId id="559" r:id="rId11"/>
  </p:sldIdLst>
  <p:sldSz cx="12190413" cy="6859588"/>
  <p:notesSz cx="6858000" cy="9144000"/>
  <p:custDataLst>
    <p:tags r:id="rId14"/>
  </p:custData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840">
          <p15:clr>
            <a:srgbClr val="A4A3A4"/>
          </p15:clr>
        </p15:guide>
        <p15:guide id="4" pos="7196">
          <p15:clr>
            <a:srgbClr val="A4A3A4"/>
          </p15:clr>
        </p15:guide>
        <p15:guide id="5" pos="5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11212"/>
    <a:srgbClr val="0066CC"/>
    <a:srgbClr val="3399FF"/>
    <a:srgbClr val="0033CC"/>
    <a:srgbClr val="0066FF"/>
    <a:srgbClr val="38B1BF"/>
    <a:srgbClr val="EF7768"/>
    <a:srgbClr val="FF9933"/>
    <a:srgbClr val="C7C7C7"/>
    <a:srgbClr val="F5F5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934" autoAdjust="0"/>
    <p:restoredTop sz="94256" autoAdjust="0"/>
  </p:normalViewPr>
  <p:slideViewPr>
    <p:cSldViewPr>
      <p:cViewPr varScale="1">
        <p:scale>
          <a:sx n="82" d="100"/>
          <a:sy n="82" d="100"/>
        </p:scale>
        <p:origin x="998" y="72"/>
      </p:cViewPr>
      <p:guideLst>
        <p:guide orient="horz" pos="2160"/>
        <p:guide orient="horz" pos="3838"/>
        <p:guide pos="3840"/>
        <p:guide pos="7196"/>
        <p:guide pos="5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4AC173A-3DA8-4893-B28A-1E15F55C330A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7876175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02441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37779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74510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24219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25101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942854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90782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95279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14265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9301673-6F62-4415-893F-B4989FF108B4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11" y="1413103"/>
            <a:ext cx="10971372" cy="452701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476782"/>
            <a:ext cx="10971372" cy="9363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 ftr="0" dt="0"/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34951">
              <a:schemeClr val="accent3">
                <a:lumMod val="40000"/>
                <a:lumOff val="60000"/>
              </a:schemeClr>
            </a:gs>
            <a:gs pos="78500">
              <a:srgbClr val="F8C2BB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5"/>
          <p:cNvSpPr txBox="1"/>
          <p:nvPr/>
        </p:nvSpPr>
        <p:spPr>
          <a:xfrm>
            <a:off x="5850533" y="2997746"/>
            <a:ext cx="5108990" cy="830946"/>
          </a:xfrm>
          <a:prstGeom prst="rect">
            <a:avLst/>
          </a:prstGeom>
          <a:noFill/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txBody>
          <a:bodyPr wrap="none" lIns="91390" tIns="45695" rIns="91390" bIns="45695" rtlCol="0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EF7768">
                    <a:lumMod val="50000"/>
                  </a:srgbClr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主讲老师：陈小玉</a:t>
            </a:r>
            <a:endParaRPr kumimoji="0" lang="en-US" altLang="zh-CN" sz="4800" b="0" i="0" u="none" strike="noStrike" kern="1200" cap="none" spc="0" normalizeH="0" baseline="0" noProof="0" dirty="0">
              <a:ln>
                <a:noFill/>
              </a:ln>
              <a:solidFill>
                <a:srgbClr val="EF7768">
                  <a:lumMod val="50000"/>
                </a:srgbClr>
              </a:solidFill>
              <a:effectLst/>
              <a:uLnTx/>
              <a:uFillTx/>
              <a:latin typeface="华文行楷" panose="02010800040101010101" pitchFamily="2" charset="-122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234930" y="4493758"/>
            <a:ext cx="6340197" cy="1135054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chemeClr val="accent5">
                <a:alpha val="28000"/>
              </a:scheme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rtlCol="0" anchor="t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著作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印品黑体" panose="00000500000000000000"/>
                <a:cs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数据结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</a:p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算法训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练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营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（入门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篇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、提高篇、进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阶篇）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70670" y="400493"/>
            <a:ext cx="10033415" cy="156961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wrap="none" lIns="91390" tIns="45695" rIns="91390" bIns="45695">
            <a:prstTxWarp prst="textWave2">
              <a:avLst/>
            </a:prstTxWarp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</a:t>
            </a:r>
            <a:r>
              <a:rPr kumimoji="0" lang="en-US" altLang="zh-CN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</a:t>
            </a: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章 图论基础</a:t>
            </a:r>
            <a:endParaRPr kumimoji="0" lang="zh-CN" altLang="en-US" sz="9600" b="1" i="0" u="none" strike="noStrike" kern="1200" cap="none" spc="0" normalizeH="0" baseline="0" noProof="0" dirty="0">
              <a:ln>
                <a:noFill/>
              </a:ln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670" y="2492489"/>
            <a:ext cx="3816424" cy="375277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OffAxis1Right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2506110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0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1E9039E-B809-40BC-94D3-0CB7DC8D340C}"/>
              </a:ext>
            </a:extLst>
          </p:cNvPr>
          <p:cNvSpPr txBox="1"/>
          <p:nvPr/>
        </p:nvSpPr>
        <p:spPr>
          <a:xfrm>
            <a:off x="1774726" y="1197546"/>
            <a:ext cx="8530182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zh-CN" sz="2800" b="1" dirty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优点</a:t>
            </a:r>
            <a:r>
              <a:rPr lang="zh-CN" altLang="en-US" sz="2800" b="1" dirty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zh-CN" sz="2800" b="1" dirty="0">
              <a:solidFill>
                <a:srgbClr val="99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>
              <a:lnSpc>
                <a:spcPct val="15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 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可以对边按权值排序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48000">
              <a:lnSpc>
                <a:spcPct val="15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  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方便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对边进行处理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48000">
              <a:lnSpc>
                <a:spcPct val="150000"/>
              </a:lnSpc>
            </a:pPr>
            <a:r>
              <a:rPr lang="zh-CN" altLang="zh-CN" sz="2800" b="1" dirty="0" smtClean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缺点</a:t>
            </a:r>
            <a:r>
              <a:rPr lang="zh-CN" altLang="en-US" sz="2800" b="1" dirty="0" smtClean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zh-CN" sz="2800" b="1" dirty="0" smtClean="0">
              <a:solidFill>
                <a:srgbClr val="99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48000">
              <a:lnSpc>
                <a:spcPct val="15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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不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便于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判断两点之间是否有边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48000">
              <a:lnSpc>
                <a:spcPct val="15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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不便于访问所有邻接点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48000">
              <a:lnSpc>
                <a:spcPct val="15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</a:t>
            </a:r>
            <a:r>
              <a:rPr lang="en-US" altLang="zh-CN" sz="2800" dirty="0">
                <a:latin typeface="Times New Roman" panose="02020603050405020304" pitchFamily="18" charset="0"/>
              </a:rPr>
              <a:t>	</a:t>
            </a:r>
            <a:r>
              <a:rPr lang="zh-CN" altLang="zh-CN" sz="2800" dirty="0">
                <a:latin typeface="Times New Roman" panose="02020603050405020304" pitchFamily="18" charset="0"/>
              </a:rPr>
              <a:t>不便于计算各顶点的度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边集数组</a:t>
            </a:r>
          </a:p>
        </p:txBody>
      </p:sp>
    </p:spTree>
    <p:extLst>
      <p:ext uri="{BB962C8B-B14F-4D97-AF65-F5344CB8AC3E}">
        <p14:creationId xmlns:p14="http://schemas.microsoft.com/office/powerpoint/2010/main" val="65437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2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图的存储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969CEF23-8F9F-4E49-BDA3-A1B0089D1A06}"/>
              </a:ext>
            </a:extLst>
          </p:cNvPr>
          <p:cNvSpPr txBox="1"/>
          <p:nvPr/>
        </p:nvSpPr>
        <p:spPr>
          <a:xfrm>
            <a:off x="3029880" y="2637706"/>
            <a:ext cx="4477904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2800" dirty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邻接矩阵</a:t>
            </a:r>
            <a:endParaRPr lang="en-US" altLang="zh-CN" sz="2800" dirty="0">
              <a:solidFill>
                <a:srgbClr val="99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480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2800" dirty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边集数组</a:t>
            </a:r>
            <a:endParaRPr lang="en-US" altLang="zh-CN" sz="2800" dirty="0">
              <a:solidFill>
                <a:srgbClr val="99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480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2800" dirty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邻接</a:t>
            </a:r>
            <a:r>
              <a:rPr lang="zh-CN" altLang="zh-CN" sz="2800" dirty="0" smtClean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</a:t>
            </a:r>
            <a:r>
              <a:rPr lang="en-US" altLang="zh-CN" sz="2800" dirty="0" smtClean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vector</a:t>
            </a:r>
            <a:endParaRPr lang="en-US" altLang="zh-CN" sz="2800" dirty="0">
              <a:solidFill>
                <a:srgbClr val="99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480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链式前向星</a:t>
            </a:r>
            <a:endParaRPr lang="en-US" altLang="zh-CN" sz="2800" dirty="0">
              <a:solidFill>
                <a:srgbClr val="99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2079399E-701F-4C5C-8A00-C2DB783881E4}"/>
              </a:ext>
            </a:extLst>
          </p:cNvPr>
          <p:cNvSpPr txBox="1"/>
          <p:nvPr/>
        </p:nvSpPr>
        <p:spPr>
          <a:xfrm>
            <a:off x="855778" y="1151122"/>
            <a:ext cx="9312297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图的结构比较复杂，任何两个顶点之间都可能有关系。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48000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常用的图存储方法：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8334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3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邻接矩阵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1E9039E-B809-40BC-94D3-0CB7DC8D340C}"/>
              </a:ext>
            </a:extLst>
          </p:cNvPr>
          <p:cNvSpPr txBox="1"/>
          <p:nvPr/>
        </p:nvSpPr>
        <p:spPr>
          <a:xfrm>
            <a:off x="1033318" y="1341562"/>
            <a:ext cx="9958432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邻接矩阵是表示顶点之间关系的矩阵。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48000">
              <a:lnSpc>
                <a:spcPct val="150000"/>
              </a:lnSpc>
            </a:pP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邻接矩阵存储方法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    1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一个一维数组存储图中顶点的信息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48000">
              <a:lnSpc>
                <a:spcPct val="15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2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一个二维数组存储图中顶点之间的邻接关系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48000">
              <a:lnSpc>
                <a:spcPct val="150000"/>
              </a:lnSpc>
            </a:pP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存储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顶点之间邻接关系的二维数组称为</a:t>
            </a:r>
            <a:r>
              <a:rPr lang="zh-CN" altLang="zh-CN" sz="28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邻接矩阵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890128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4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邻接矩阵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1E9039E-B809-40BC-94D3-0CB7DC8D340C}"/>
              </a:ext>
            </a:extLst>
          </p:cNvPr>
          <p:cNvSpPr txBox="1"/>
          <p:nvPr/>
        </p:nvSpPr>
        <p:spPr>
          <a:xfrm>
            <a:off x="854274" y="964679"/>
            <a:ext cx="1044116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在无向图中，</a:t>
            </a:r>
            <a:r>
              <a:rPr lang="zh-CN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如</a:t>
            </a:r>
            <a:r>
              <a:rPr lang="zh-CN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果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到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有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边，则邻接</a:t>
            </a:r>
            <a:r>
              <a:rPr lang="zh-CN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矩</a:t>
            </a:r>
            <a:r>
              <a:rPr lang="zh-CN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阵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[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]=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=1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否</a:t>
            </a:r>
            <a:r>
              <a:rPr lang="zh-CN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则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=0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6547515"/>
              </p:ext>
            </p:extLst>
          </p:nvPr>
        </p:nvGraphicFramePr>
        <p:xfrm>
          <a:off x="1482868" y="2860260"/>
          <a:ext cx="3103995" cy="2084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1333617" imgH="899133" progId="Visio.Drawing.15">
                  <p:embed/>
                </p:oleObj>
              </mc:Choice>
              <mc:Fallback>
                <p:oleObj name="Visio" r:id="rId4" imgW="1333617" imgH="899133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2868" y="2860260"/>
                        <a:ext cx="3103995" cy="20843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9770519"/>
              </p:ext>
            </p:extLst>
          </p:nvPr>
        </p:nvGraphicFramePr>
        <p:xfrm>
          <a:off x="5663158" y="2446720"/>
          <a:ext cx="4320480" cy="291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6" imgW="1514365" imgH="1019250" progId="Visio.Drawing.15">
                  <p:embed/>
                </p:oleObj>
              </mc:Choice>
              <mc:Fallback>
                <p:oleObj name="Visio" r:id="rId6" imgW="1514365" imgH="10192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3158" y="2446720"/>
                        <a:ext cx="4320480" cy="2911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12190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1328738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0" y="2319338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3245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5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邻接矩阵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1E9039E-B809-40BC-94D3-0CB7DC8D340C}"/>
              </a:ext>
            </a:extLst>
          </p:cNvPr>
          <p:cNvSpPr txBox="1"/>
          <p:nvPr/>
        </p:nvSpPr>
        <p:spPr>
          <a:xfrm>
            <a:off x="1040315" y="1041872"/>
            <a:ext cx="1036915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有向图中，</a:t>
            </a:r>
            <a:r>
              <a:rPr lang="zh-CN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如</a:t>
            </a:r>
            <a:r>
              <a:rPr lang="zh-CN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果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到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有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边，则邻接</a:t>
            </a:r>
            <a:r>
              <a:rPr lang="zh-CN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矩</a:t>
            </a:r>
            <a:r>
              <a:rPr lang="zh-CN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阵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=1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否</a:t>
            </a:r>
            <a:r>
              <a:rPr lang="zh-CN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则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=0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6811408"/>
              </p:ext>
            </p:extLst>
          </p:nvPr>
        </p:nvGraphicFramePr>
        <p:xfrm>
          <a:off x="1918742" y="2437600"/>
          <a:ext cx="2736304" cy="2635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4" imgW="1188781" imgH="1135489" progId="Visio.Drawing.15">
                  <p:embed/>
                </p:oleObj>
              </mc:Choice>
              <mc:Fallback>
                <p:oleObj name="Visio" r:id="rId4" imgW="1188781" imgH="1135489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8742" y="2437600"/>
                        <a:ext cx="2736304" cy="26357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3474417"/>
              </p:ext>
            </p:extLst>
          </p:nvPr>
        </p:nvGraphicFramePr>
        <p:xfrm>
          <a:off x="5879182" y="2525941"/>
          <a:ext cx="4322858" cy="2701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6" imgW="1914432" imgH="1200150" progId="Visio.Drawing.15">
                  <p:embed/>
                </p:oleObj>
              </mc:Choice>
              <mc:Fallback>
                <p:oleObj name="Visio" r:id="rId6" imgW="1914432" imgH="12001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9182" y="2525941"/>
                        <a:ext cx="4322858" cy="27017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12190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1531938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0" y="2674938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3537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6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邻接矩阵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1E9039E-B809-40BC-94D3-0CB7DC8D340C}"/>
              </a:ext>
            </a:extLst>
          </p:cNvPr>
          <p:cNvSpPr txBox="1"/>
          <p:nvPr/>
        </p:nvSpPr>
        <p:spPr>
          <a:xfrm>
            <a:off x="1040315" y="1041872"/>
            <a:ext cx="1036915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在带权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中，</a:t>
            </a:r>
            <a:r>
              <a:rPr lang="zh-CN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如</a:t>
            </a:r>
            <a:r>
              <a:rPr lang="zh-CN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果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到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有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边，则邻接</a:t>
            </a:r>
            <a:r>
              <a:rPr lang="zh-CN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矩</a:t>
            </a:r>
            <a:r>
              <a:rPr lang="zh-CN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阵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]=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en-US" altLang="zh-CN" sz="2800" i="1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ij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否</a:t>
            </a:r>
            <a:r>
              <a:rPr lang="zh-CN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则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]=∞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9343199"/>
              </p:ext>
            </p:extLst>
          </p:nvPr>
        </p:nvGraphicFramePr>
        <p:xfrm>
          <a:off x="1013842" y="2576520"/>
          <a:ext cx="4392488" cy="2713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4" imgW="1798218" imgH="1097280" progId="Visio.Drawing.15">
                  <p:embed/>
                </p:oleObj>
              </mc:Choice>
              <mc:Fallback>
                <p:oleObj name="Visio" r:id="rId4" imgW="1798218" imgH="1097280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3842" y="2576520"/>
                        <a:ext cx="4392488" cy="2713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9873355"/>
              </p:ext>
            </p:extLst>
          </p:nvPr>
        </p:nvGraphicFramePr>
        <p:xfrm>
          <a:off x="5807174" y="2553805"/>
          <a:ext cx="4608512" cy="2625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6" imgW="1666990" imgH="971460" progId="Visio.Drawing.15">
                  <p:embed/>
                </p:oleObj>
              </mc:Choice>
              <mc:Fallback>
                <p:oleObj name="Visio" r:id="rId6" imgW="1666990" imgH="9714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7174" y="2553805"/>
                        <a:ext cx="4608512" cy="26258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12190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1495425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0" y="2363788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0931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7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邻接矩阵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1E9039E-B809-40BC-94D3-0CB7DC8D340C}"/>
              </a:ext>
            </a:extLst>
          </p:cNvPr>
          <p:cNvSpPr txBox="1"/>
          <p:nvPr/>
        </p:nvSpPr>
        <p:spPr>
          <a:xfrm>
            <a:off x="1774726" y="1197546"/>
            <a:ext cx="8530182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zh-CN" sz="2800" b="1" dirty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优点</a:t>
            </a:r>
            <a:r>
              <a:rPr lang="zh-CN" altLang="en-US" sz="2800" b="1" dirty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zh-CN" sz="2800" b="1" dirty="0">
              <a:solidFill>
                <a:srgbClr val="99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快速判断两顶点之间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是否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有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边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48000"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  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方便计算各顶点的度。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48000">
              <a:lnSpc>
                <a:spcPct val="150000"/>
              </a:lnSpc>
            </a:pPr>
            <a:r>
              <a:rPr lang="zh-CN" altLang="zh-CN" sz="2800" b="1" dirty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缺点</a:t>
            </a:r>
            <a:r>
              <a:rPr lang="zh-CN" altLang="en-US" sz="2800" b="1" dirty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zh-CN" sz="2800" b="1" dirty="0">
              <a:solidFill>
                <a:srgbClr val="99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48000"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不便于增删顶点。</a:t>
            </a:r>
          </a:p>
          <a:p>
            <a:pPr indent="648000"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不便于访问所有邻接点。</a:t>
            </a:r>
          </a:p>
          <a:p>
            <a:pPr indent="648000"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空间复杂度高。</a:t>
            </a:r>
          </a:p>
        </p:txBody>
      </p:sp>
    </p:spTree>
    <p:extLst>
      <p:ext uri="{BB962C8B-B14F-4D97-AF65-F5344CB8AC3E}">
        <p14:creationId xmlns:p14="http://schemas.microsoft.com/office/powerpoint/2010/main" val="1994096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8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边集数组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969CEF23-8F9F-4E49-BDA3-A1B0089D1A06}"/>
              </a:ext>
            </a:extLst>
          </p:cNvPr>
          <p:cNvSpPr txBox="1"/>
          <p:nvPr/>
        </p:nvSpPr>
        <p:spPr>
          <a:xfrm>
            <a:off x="1198662" y="1106099"/>
            <a:ext cx="9579674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边集数组表示法，通过数组存储每条边的起点和终点。如果是网，则增加一个权值域。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48000">
              <a:lnSpc>
                <a:spcPct val="150000"/>
              </a:lnSpc>
            </a:pP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网的边集数组数据结构定义如下：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2958" y="3501801"/>
            <a:ext cx="2968844" cy="13829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3027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9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69CEF23-8F9F-4E49-BDA3-A1B0089D1A06}"/>
              </a:ext>
            </a:extLst>
          </p:cNvPr>
          <p:cNvSpPr txBox="1"/>
          <p:nvPr/>
        </p:nvSpPr>
        <p:spPr>
          <a:xfrm>
            <a:off x="853252" y="1254025"/>
            <a:ext cx="693755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写出下图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的边集数组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边集数组</a:t>
            </a: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94740"/>
              </p:ext>
            </p:extLst>
          </p:nvPr>
        </p:nvGraphicFramePr>
        <p:xfrm>
          <a:off x="1414686" y="2421682"/>
          <a:ext cx="4392488" cy="2713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4" imgW="1798218" imgH="1097280" progId="Visio.Drawing.15">
                  <p:embed/>
                </p:oleObj>
              </mc:Choice>
              <mc:Fallback>
                <p:oleObj name="Visio" r:id="rId4" imgW="1798218" imgH="1097280" progId="Visio.Drawing.15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4686" y="2421682"/>
                        <a:ext cx="4392488" cy="2713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5776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06</TotalTime>
  <Words>500</Words>
  <Application>Microsoft Office PowerPoint</Application>
  <PresentationFormat>自定义</PresentationFormat>
  <Paragraphs>66</Paragraphs>
  <Slides>10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1" baseType="lpstr">
      <vt:lpstr>华文行楷</vt:lpstr>
      <vt:lpstr>宋体</vt:lpstr>
      <vt:lpstr>微软雅黑</vt:lpstr>
      <vt:lpstr>印品黑体</vt:lpstr>
      <vt:lpstr>Arial</vt:lpstr>
      <vt:lpstr>Calibri</vt:lpstr>
      <vt:lpstr>Symbol</vt:lpstr>
      <vt:lpstr>Times New Roman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200</cp:revision>
  <dcterms:created xsi:type="dcterms:W3CDTF">2015-04-23T03:04:00Z</dcterms:created>
  <dcterms:modified xsi:type="dcterms:W3CDTF">2024-09-20T09:59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